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D721949" w14:textId="71785360" w:rsidR="007C357D" w:rsidRPr="00A50C8D" w:rsidRDefault="007C357D" w:rsidP="00A50C8D">
      <w:pPr>
        <w:ind w:firstLine="0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A50C8D">
        <w:rPr>
          <w:rFonts w:ascii="Times New Roman" w:hAnsi="Times New Roman" w:cs="Times New Roman"/>
          <w:b/>
          <w:sz w:val="32"/>
          <w:szCs w:val="28"/>
        </w:rPr>
        <w:t xml:space="preserve">Семинар </w:t>
      </w:r>
      <w:r w:rsidR="00F95002" w:rsidRPr="00A50C8D">
        <w:rPr>
          <w:rFonts w:ascii="Times New Roman" w:hAnsi="Times New Roman" w:cs="Times New Roman"/>
          <w:b/>
          <w:sz w:val="32"/>
          <w:szCs w:val="28"/>
        </w:rPr>
        <w:t>6</w:t>
      </w:r>
      <w:r w:rsidRPr="00A50C8D">
        <w:rPr>
          <w:rFonts w:ascii="Times New Roman" w:hAnsi="Times New Roman" w:cs="Times New Roman"/>
          <w:b/>
          <w:sz w:val="32"/>
          <w:szCs w:val="28"/>
        </w:rPr>
        <w:t xml:space="preserve">. </w:t>
      </w:r>
      <w:r w:rsidR="00571030" w:rsidRPr="00A50C8D">
        <w:rPr>
          <w:rFonts w:ascii="Times New Roman" w:hAnsi="Times New Roman" w:cs="Times New Roman"/>
          <w:b/>
          <w:sz w:val="32"/>
          <w:szCs w:val="28"/>
        </w:rPr>
        <w:t xml:space="preserve">Основные нотации описания бизнес-процессов Часть </w:t>
      </w:r>
      <w:r w:rsidR="00F95002" w:rsidRPr="00A50C8D">
        <w:rPr>
          <w:rFonts w:ascii="Times New Roman" w:hAnsi="Times New Roman" w:cs="Times New Roman"/>
          <w:b/>
          <w:sz w:val="32"/>
          <w:szCs w:val="28"/>
        </w:rPr>
        <w:t>2</w:t>
      </w:r>
    </w:p>
    <w:p w14:paraId="11992F78" w14:textId="77777777" w:rsidR="00A50C8D" w:rsidRDefault="00A50C8D" w:rsidP="00A50C8D">
      <w:pPr>
        <w:ind w:firstLine="708"/>
        <w:rPr>
          <w:rFonts w:ascii="Times New Roman" w:hAnsi="Times New Roman" w:cs="Times New Roman"/>
          <w:sz w:val="28"/>
          <w:szCs w:val="28"/>
        </w:rPr>
      </w:pPr>
    </w:p>
    <w:p w14:paraId="44E66E91" w14:textId="727F7AC2" w:rsidR="00571030" w:rsidRPr="00976528" w:rsidRDefault="00571030" w:rsidP="00A50C8D">
      <w:pPr>
        <w:ind w:firstLine="708"/>
        <w:rPr>
          <w:rFonts w:ascii="Times New Roman" w:hAnsi="Times New Roman" w:cs="Times New Roman"/>
          <w:sz w:val="28"/>
          <w:szCs w:val="28"/>
        </w:rPr>
      </w:pPr>
      <w:proofErr w:type="spellStart"/>
      <w:r w:rsidRPr="00A50C8D">
        <w:rPr>
          <w:rFonts w:ascii="Times New Roman" w:hAnsi="Times New Roman" w:cs="Times New Roman"/>
          <w:sz w:val="28"/>
          <w:szCs w:val="28"/>
        </w:rPr>
        <w:t>Отрисуйте</w:t>
      </w:r>
      <w:proofErr w:type="spellEnd"/>
      <w:r w:rsidRPr="00A50C8D">
        <w:rPr>
          <w:rFonts w:ascii="Times New Roman" w:hAnsi="Times New Roman" w:cs="Times New Roman"/>
          <w:sz w:val="28"/>
          <w:szCs w:val="28"/>
        </w:rPr>
        <w:t xml:space="preserve"> любой процесс в нотации </w:t>
      </w:r>
      <w:r w:rsidR="00F95002" w:rsidRPr="00A50C8D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="00976528">
        <w:rPr>
          <w:rFonts w:ascii="Times New Roman" w:hAnsi="Times New Roman" w:cs="Times New Roman"/>
          <w:sz w:val="28"/>
          <w:szCs w:val="28"/>
        </w:rPr>
        <w:t>.</w:t>
      </w:r>
      <w:bookmarkStart w:id="0" w:name="_GoBack"/>
      <w:bookmarkEnd w:id="0"/>
    </w:p>
    <w:p w14:paraId="62913E36" w14:textId="77777777" w:rsidR="00571030" w:rsidRPr="00A50C8D" w:rsidRDefault="00571030" w:rsidP="00A50C8D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A50C8D">
        <w:rPr>
          <w:rFonts w:ascii="Times New Roman" w:hAnsi="Times New Roman" w:cs="Times New Roman"/>
          <w:sz w:val="28"/>
          <w:szCs w:val="28"/>
        </w:rPr>
        <w:t>Можно использовать:</w:t>
      </w:r>
    </w:p>
    <w:p w14:paraId="790C7CB3" w14:textId="2F68AFC3" w:rsidR="00571030" w:rsidRPr="00A50C8D" w:rsidRDefault="00571030" w:rsidP="00A50C8D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A50C8D">
        <w:rPr>
          <w:rFonts w:ascii="Times New Roman" w:hAnsi="Times New Roman" w:cs="Times New Roman"/>
          <w:sz w:val="28"/>
          <w:szCs w:val="28"/>
        </w:rPr>
        <w:t>- Отправка посылки почтой России</w:t>
      </w:r>
      <w:r w:rsidR="00822081">
        <w:rPr>
          <w:rFonts w:ascii="Times New Roman" w:hAnsi="Times New Roman" w:cs="Times New Roman"/>
          <w:sz w:val="28"/>
          <w:szCs w:val="28"/>
        </w:rPr>
        <w:t>;</w:t>
      </w:r>
    </w:p>
    <w:p w14:paraId="6F18CC1F" w14:textId="5E2B9425" w:rsidR="00571030" w:rsidRPr="00A50C8D" w:rsidRDefault="00571030" w:rsidP="00A50C8D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A50C8D">
        <w:rPr>
          <w:rFonts w:ascii="Times New Roman" w:hAnsi="Times New Roman" w:cs="Times New Roman"/>
          <w:sz w:val="28"/>
          <w:szCs w:val="28"/>
        </w:rPr>
        <w:t xml:space="preserve">- Заказ товара с </w:t>
      </w:r>
      <w:proofErr w:type="spellStart"/>
      <w:r w:rsidRPr="00A50C8D">
        <w:rPr>
          <w:rFonts w:ascii="Times New Roman" w:hAnsi="Times New Roman" w:cs="Times New Roman"/>
          <w:sz w:val="28"/>
          <w:szCs w:val="28"/>
        </w:rPr>
        <w:t>маркетплейса</w:t>
      </w:r>
      <w:proofErr w:type="spellEnd"/>
      <w:r w:rsidR="00822081">
        <w:rPr>
          <w:rFonts w:ascii="Times New Roman" w:hAnsi="Times New Roman" w:cs="Times New Roman"/>
          <w:sz w:val="28"/>
          <w:szCs w:val="28"/>
        </w:rPr>
        <w:t>;</w:t>
      </w:r>
    </w:p>
    <w:p w14:paraId="255BAD16" w14:textId="48DF3425" w:rsidR="00571030" w:rsidRPr="00A50C8D" w:rsidRDefault="00571030" w:rsidP="00A50C8D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A50C8D">
        <w:rPr>
          <w:rFonts w:ascii="Times New Roman" w:hAnsi="Times New Roman" w:cs="Times New Roman"/>
          <w:sz w:val="28"/>
          <w:szCs w:val="28"/>
        </w:rPr>
        <w:t>- Подготовка рекламной кампании</w:t>
      </w:r>
      <w:r w:rsidR="00822081">
        <w:rPr>
          <w:rFonts w:ascii="Times New Roman" w:hAnsi="Times New Roman" w:cs="Times New Roman"/>
          <w:sz w:val="28"/>
          <w:szCs w:val="28"/>
        </w:rPr>
        <w:t>;</w:t>
      </w:r>
    </w:p>
    <w:p w14:paraId="490BE727" w14:textId="35E04E14" w:rsidR="00571030" w:rsidRPr="00A50C8D" w:rsidRDefault="00571030" w:rsidP="00A50C8D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A50C8D">
        <w:rPr>
          <w:rFonts w:ascii="Times New Roman" w:hAnsi="Times New Roman" w:cs="Times New Roman"/>
          <w:sz w:val="28"/>
          <w:szCs w:val="28"/>
        </w:rPr>
        <w:t>- Планирование ежемесячного бюджета</w:t>
      </w:r>
      <w:r w:rsidR="00822081">
        <w:rPr>
          <w:rFonts w:ascii="Times New Roman" w:hAnsi="Times New Roman" w:cs="Times New Roman"/>
          <w:sz w:val="28"/>
          <w:szCs w:val="28"/>
        </w:rPr>
        <w:t>;</w:t>
      </w:r>
    </w:p>
    <w:p w14:paraId="68AFABEA" w14:textId="7920188C" w:rsidR="00571030" w:rsidRPr="00A50C8D" w:rsidRDefault="00571030" w:rsidP="00A50C8D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A50C8D">
        <w:rPr>
          <w:rFonts w:ascii="Times New Roman" w:hAnsi="Times New Roman" w:cs="Times New Roman"/>
          <w:sz w:val="28"/>
          <w:szCs w:val="28"/>
        </w:rPr>
        <w:t>- Выдача справки сотруднику</w:t>
      </w:r>
      <w:r w:rsidR="00822081">
        <w:rPr>
          <w:rFonts w:ascii="Times New Roman" w:hAnsi="Times New Roman" w:cs="Times New Roman"/>
          <w:sz w:val="28"/>
          <w:szCs w:val="28"/>
        </w:rPr>
        <w:t>;</w:t>
      </w:r>
    </w:p>
    <w:p w14:paraId="61758BD3" w14:textId="5F5AB768" w:rsidR="0072798A" w:rsidRPr="00A50C8D" w:rsidRDefault="00571030" w:rsidP="00A50C8D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A50C8D">
        <w:rPr>
          <w:rFonts w:ascii="Times New Roman" w:hAnsi="Times New Roman" w:cs="Times New Roman"/>
          <w:sz w:val="28"/>
          <w:szCs w:val="28"/>
        </w:rPr>
        <w:t>- Любой другой свой процесс</w:t>
      </w:r>
      <w:r w:rsidR="00822081">
        <w:rPr>
          <w:rFonts w:ascii="Times New Roman" w:hAnsi="Times New Roman" w:cs="Times New Roman"/>
          <w:sz w:val="28"/>
          <w:szCs w:val="28"/>
        </w:rPr>
        <w:t>.</w:t>
      </w:r>
    </w:p>
    <w:p w14:paraId="6E5511D5" w14:textId="77777777" w:rsidR="001105A7" w:rsidRPr="00A50C8D" w:rsidRDefault="001105A7" w:rsidP="00A50C8D">
      <w:pPr>
        <w:ind w:firstLine="0"/>
        <w:rPr>
          <w:rFonts w:ascii="Times New Roman" w:hAnsi="Times New Roman" w:cs="Times New Roman"/>
          <w:sz w:val="28"/>
          <w:szCs w:val="28"/>
        </w:rPr>
      </w:pPr>
    </w:p>
    <w:p w14:paraId="4C636CE6" w14:textId="7D8C99AE" w:rsidR="00A50C8D" w:rsidRDefault="00571030" w:rsidP="00A50C8D">
      <w:pPr>
        <w:rPr>
          <w:rFonts w:ascii="Times New Roman" w:hAnsi="Times New Roman" w:cs="Times New Roman"/>
          <w:sz w:val="28"/>
          <w:szCs w:val="28"/>
        </w:rPr>
      </w:pPr>
      <w:r w:rsidRPr="00A50C8D">
        <w:rPr>
          <w:rFonts w:ascii="Times New Roman" w:hAnsi="Times New Roman" w:cs="Times New Roman"/>
          <w:sz w:val="28"/>
          <w:szCs w:val="28"/>
        </w:rPr>
        <w:t xml:space="preserve">Отрисовал процесс заказа </w:t>
      </w:r>
      <w:r w:rsidR="00152575" w:rsidRPr="00A50C8D">
        <w:rPr>
          <w:rFonts w:ascii="Times New Roman" w:hAnsi="Times New Roman" w:cs="Times New Roman"/>
          <w:sz w:val="28"/>
          <w:szCs w:val="28"/>
        </w:rPr>
        <w:t>товара какой</w:t>
      </w:r>
      <w:r w:rsidR="00A50C8D">
        <w:rPr>
          <w:rFonts w:ascii="Times New Roman" w:hAnsi="Times New Roman" w:cs="Times New Roman"/>
          <w:sz w:val="28"/>
          <w:szCs w:val="28"/>
        </w:rPr>
        <w:t xml:space="preserve"> ни будь</w:t>
      </w:r>
      <w:r w:rsidRPr="00A50C8D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A50C8D">
        <w:rPr>
          <w:rFonts w:ascii="Times New Roman" w:hAnsi="Times New Roman" w:cs="Times New Roman"/>
          <w:sz w:val="28"/>
          <w:szCs w:val="28"/>
        </w:rPr>
        <w:t>микро компанией</w:t>
      </w:r>
      <w:proofErr w:type="gramEnd"/>
      <w:r w:rsidRPr="00A50C8D">
        <w:rPr>
          <w:rFonts w:ascii="Times New Roman" w:hAnsi="Times New Roman" w:cs="Times New Roman"/>
          <w:sz w:val="28"/>
          <w:szCs w:val="28"/>
        </w:rPr>
        <w:t xml:space="preserve"> и оплатой по безналу</w:t>
      </w:r>
      <w:r w:rsidR="00F95002" w:rsidRPr="00A50C8D">
        <w:rPr>
          <w:rFonts w:ascii="Times New Roman" w:hAnsi="Times New Roman" w:cs="Times New Roman"/>
          <w:sz w:val="28"/>
          <w:szCs w:val="28"/>
        </w:rPr>
        <w:t xml:space="preserve"> (взял пример из прошлого ДЗ)</w:t>
      </w:r>
      <w:r w:rsidRPr="00A50C8D">
        <w:rPr>
          <w:rFonts w:ascii="Times New Roman" w:hAnsi="Times New Roman" w:cs="Times New Roman"/>
          <w:sz w:val="28"/>
          <w:szCs w:val="28"/>
        </w:rPr>
        <w:t xml:space="preserve">, </w:t>
      </w:r>
      <w:r w:rsidR="00A50C8D">
        <w:rPr>
          <w:rFonts w:ascii="Times New Roman" w:hAnsi="Times New Roman" w:cs="Times New Roman"/>
          <w:sz w:val="28"/>
          <w:szCs w:val="28"/>
        </w:rPr>
        <w:t>(</w:t>
      </w:r>
      <w:r w:rsidRPr="00A50C8D">
        <w:rPr>
          <w:rFonts w:ascii="Times New Roman" w:hAnsi="Times New Roman" w:cs="Times New Roman"/>
          <w:sz w:val="28"/>
          <w:szCs w:val="28"/>
        </w:rPr>
        <w:t xml:space="preserve">см. </w:t>
      </w:r>
      <w:r w:rsidRPr="00A50C8D">
        <w:rPr>
          <w:rFonts w:ascii="Times New Roman" w:hAnsi="Times New Roman" w:cs="Times New Roman"/>
          <w:sz w:val="28"/>
          <w:szCs w:val="28"/>
        </w:rPr>
        <w:fldChar w:fldCharType="begin"/>
      </w:r>
      <w:r w:rsidRPr="00A50C8D">
        <w:rPr>
          <w:rFonts w:ascii="Times New Roman" w:hAnsi="Times New Roman" w:cs="Times New Roman"/>
          <w:sz w:val="28"/>
          <w:szCs w:val="28"/>
        </w:rPr>
        <w:instrText xml:space="preserve"> REF  _Ref139829627 \* Lower \h  \* MERGEFORMAT </w:instrText>
      </w:r>
      <w:r w:rsidRPr="00A50C8D">
        <w:rPr>
          <w:rFonts w:ascii="Times New Roman" w:hAnsi="Times New Roman" w:cs="Times New Roman"/>
          <w:sz w:val="28"/>
          <w:szCs w:val="28"/>
        </w:rPr>
      </w:r>
      <w:r w:rsidRPr="00A50C8D">
        <w:rPr>
          <w:rFonts w:ascii="Times New Roman" w:hAnsi="Times New Roman" w:cs="Times New Roman"/>
          <w:sz w:val="28"/>
          <w:szCs w:val="28"/>
        </w:rPr>
        <w:fldChar w:fldCharType="separate"/>
      </w:r>
      <w:r w:rsidRPr="00A50C8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A50C8D">
        <w:rPr>
          <w:rFonts w:ascii="Times New Roman" w:hAnsi="Times New Roman" w:cs="Times New Roman"/>
          <w:noProof/>
          <w:sz w:val="28"/>
          <w:szCs w:val="28"/>
        </w:rPr>
        <w:t>1</w:t>
      </w:r>
      <w:r w:rsidRPr="00A50C8D">
        <w:rPr>
          <w:rFonts w:ascii="Times New Roman" w:hAnsi="Times New Roman" w:cs="Times New Roman"/>
          <w:sz w:val="28"/>
          <w:szCs w:val="28"/>
        </w:rPr>
        <w:fldChar w:fldCharType="end"/>
      </w:r>
      <w:r w:rsidR="00A50C8D">
        <w:rPr>
          <w:rFonts w:ascii="Times New Roman" w:hAnsi="Times New Roman" w:cs="Times New Roman"/>
          <w:sz w:val="28"/>
          <w:szCs w:val="28"/>
        </w:rPr>
        <w:t>)</w:t>
      </w:r>
    </w:p>
    <w:p w14:paraId="77D319B4" w14:textId="77777777" w:rsidR="00A50C8D" w:rsidRDefault="00A50C8D" w:rsidP="00A50C8D">
      <w:pPr>
        <w:ind w:firstLine="0"/>
        <w:rPr>
          <w:rFonts w:ascii="Times New Roman" w:hAnsi="Times New Roman" w:cs="Times New Roman"/>
          <w:sz w:val="28"/>
          <w:szCs w:val="28"/>
        </w:rPr>
      </w:pPr>
    </w:p>
    <w:p w14:paraId="788E018D" w14:textId="77777777" w:rsidR="00A50C8D" w:rsidRPr="00A50C8D" w:rsidRDefault="00A50C8D" w:rsidP="00A50C8D">
      <w:pPr>
        <w:ind w:firstLine="0"/>
        <w:rPr>
          <w:rFonts w:ascii="Times New Roman" w:hAnsi="Times New Roman" w:cs="Times New Roman"/>
          <w:sz w:val="28"/>
          <w:szCs w:val="28"/>
        </w:rPr>
        <w:sectPr w:rsidR="00A50C8D" w:rsidRPr="00A50C8D" w:rsidSect="00A50C8D">
          <w:pgSz w:w="11906" w:h="16838"/>
          <w:pgMar w:top="1134" w:right="850" w:bottom="1134" w:left="1134" w:header="708" w:footer="708" w:gutter="0"/>
          <w:cols w:space="708"/>
          <w:docGrid w:linePitch="360"/>
        </w:sectPr>
      </w:pPr>
    </w:p>
    <w:p w14:paraId="0963B7E8" w14:textId="5B636F4E" w:rsidR="00D250C6" w:rsidRPr="00A50C8D" w:rsidRDefault="00A50C8D" w:rsidP="00A50C8D">
      <w:pPr>
        <w:keepNext/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 w:rsidRPr="00A50C8D">
        <w:rPr>
          <w:rFonts w:ascii="Times New Roman" w:hAnsi="Times New Roman" w:cs="Times New Roman"/>
          <w:sz w:val="28"/>
          <w:szCs w:val="28"/>
        </w:rPr>
        <w:object w:dxaOrig="15850" w:dyaOrig="13920" w14:anchorId="0C6235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401.25pt" o:ole="">
            <v:imagedata r:id="rId6" o:title=""/>
          </v:shape>
          <o:OLEObject Type="Embed" ProgID="Visio.Drawing.15" ShapeID="_x0000_i1025" DrawAspect="Content" ObjectID="_1769796821" r:id="rId7"/>
        </w:object>
      </w:r>
      <w:bookmarkStart w:id="1" w:name="_Ref139829627"/>
      <w:bookmarkStart w:id="2" w:name="_Ref139829619"/>
      <w:r w:rsidR="008C1D24" w:rsidRPr="00A50C8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8C1D24" w:rsidRPr="00A50C8D">
        <w:rPr>
          <w:rFonts w:ascii="Times New Roman" w:hAnsi="Times New Roman" w:cs="Times New Roman"/>
          <w:i/>
          <w:iCs/>
          <w:sz w:val="28"/>
          <w:szCs w:val="28"/>
        </w:rPr>
        <w:fldChar w:fldCharType="begin"/>
      </w:r>
      <w:r w:rsidR="008C1D24" w:rsidRPr="00A50C8D">
        <w:rPr>
          <w:rFonts w:ascii="Times New Roman" w:hAnsi="Times New Roman" w:cs="Times New Roman"/>
          <w:sz w:val="28"/>
          <w:szCs w:val="28"/>
        </w:rPr>
        <w:instrText xml:space="preserve"> SEQ Рисунок \* ARABIC </w:instrText>
      </w:r>
      <w:r w:rsidR="008C1D24" w:rsidRPr="00A50C8D">
        <w:rPr>
          <w:rFonts w:ascii="Times New Roman" w:hAnsi="Times New Roman" w:cs="Times New Roman"/>
          <w:i/>
          <w:iCs/>
          <w:sz w:val="28"/>
          <w:szCs w:val="28"/>
        </w:rPr>
        <w:fldChar w:fldCharType="separate"/>
      </w:r>
      <w:r w:rsidR="008C1D24" w:rsidRPr="00A50C8D">
        <w:rPr>
          <w:rFonts w:ascii="Times New Roman" w:hAnsi="Times New Roman" w:cs="Times New Roman"/>
          <w:noProof/>
          <w:sz w:val="28"/>
          <w:szCs w:val="28"/>
        </w:rPr>
        <w:t>1</w:t>
      </w:r>
      <w:r w:rsidR="008C1D24" w:rsidRPr="00A50C8D">
        <w:rPr>
          <w:rFonts w:ascii="Times New Roman" w:hAnsi="Times New Roman" w:cs="Times New Roman"/>
          <w:i/>
          <w:iCs/>
          <w:sz w:val="28"/>
          <w:szCs w:val="28"/>
        </w:rPr>
        <w:fldChar w:fldCharType="end"/>
      </w:r>
      <w:bookmarkEnd w:id="1"/>
      <w:r w:rsidR="008C1D24" w:rsidRPr="00A50C8D">
        <w:rPr>
          <w:rFonts w:ascii="Times New Roman" w:hAnsi="Times New Roman" w:cs="Times New Roman"/>
          <w:sz w:val="28"/>
          <w:szCs w:val="28"/>
        </w:rPr>
        <w:t xml:space="preserve">. </w:t>
      </w:r>
      <w:bookmarkStart w:id="3" w:name="_Hlk139828746"/>
      <w:r w:rsidR="00152575" w:rsidRPr="00A50C8D">
        <w:rPr>
          <w:rFonts w:ascii="Times New Roman" w:hAnsi="Times New Roman" w:cs="Times New Roman"/>
          <w:sz w:val="28"/>
          <w:szCs w:val="28"/>
        </w:rPr>
        <w:t>Процесс приобретени</w:t>
      </w:r>
      <w:r w:rsidR="005471FE" w:rsidRPr="00A50C8D">
        <w:rPr>
          <w:rFonts w:ascii="Times New Roman" w:hAnsi="Times New Roman" w:cs="Times New Roman"/>
          <w:sz w:val="28"/>
          <w:szCs w:val="28"/>
        </w:rPr>
        <w:t>я</w:t>
      </w:r>
      <w:r w:rsidR="00152575" w:rsidRPr="00A50C8D">
        <w:rPr>
          <w:rFonts w:ascii="Times New Roman" w:hAnsi="Times New Roman" w:cs="Times New Roman"/>
          <w:sz w:val="28"/>
          <w:szCs w:val="28"/>
        </w:rPr>
        <w:t xml:space="preserve"> товара организацией в нотации </w:t>
      </w:r>
      <w:r w:rsidR="00F95002" w:rsidRPr="00A50C8D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="00BD1C73" w:rsidRPr="00A50C8D">
        <w:rPr>
          <w:rFonts w:ascii="Times New Roman" w:hAnsi="Times New Roman" w:cs="Times New Roman"/>
          <w:sz w:val="28"/>
          <w:szCs w:val="28"/>
        </w:rPr>
        <w:t>.</w:t>
      </w:r>
      <w:bookmarkEnd w:id="2"/>
      <w:bookmarkEnd w:id="3"/>
    </w:p>
    <w:sectPr w:rsidR="00D250C6" w:rsidRPr="00A50C8D" w:rsidSect="00A50C8D">
      <w:pgSz w:w="11906" w:h="16838"/>
      <w:pgMar w:top="1134" w:right="1701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561A62"/>
    <w:multiLevelType w:val="hybridMultilevel"/>
    <w:tmpl w:val="5BA65E5A"/>
    <w:lvl w:ilvl="0" w:tplc="13F63B82">
      <w:start w:val="1"/>
      <w:numFmt w:val="decimal"/>
      <w:lvlText w:val="%1."/>
      <w:lvlJc w:val="left"/>
      <w:pPr>
        <w:ind w:left="720" w:hanging="360"/>
      </w:pPr>
      <w:rPr>
        <w:rFonts w:cstheme="minorBid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E343FA1"/>
    <w:multiLevelType w:val="hybridMultilevel"/>
    <w:tmpl w:val="4FA49B14"/>
    <w:lvl w:ilvl="0" w:tplc="D65E4E2A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70D562B8"/>
    <w:multiLevelType w:val="hybridMultilevel"/>
    <w:tmpl w:val="7DB64EDE"/>
    <w:lvl w:ilvl="0" w:tplc="F7401B58">
      <w:numFmt w:val="bullet"/>
      <w:lvlText w:val="-"/>
      <w:lvlJc w:val="left"/>
      <w:pPr>
        <w:ind w:left="1069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3C95"/>
    <w:rsid w:val="00012BFB"/>
    <w:rsid w:val="0002467A"/>
    <w:rsid w:val="000A159E"/>
    <w:rsid w:val="000A676A"/>
    <w:rsid w:val="000A7BD5"/>
    <w:rsid w:val="000B0ADA"/>
    <w:rsid w:val="000B754B"/>
    <w:rsid w:val="000C6E6C"/>
    <w:rsid w:val="001049C9"/>
    <w:rsid w:val="001105A7"/>
    <w:rsid w:val="00147A5B"/>
    <w:rsid w:val="00152575"/>
    <w:rsid w:val="00166B72"/>
    <w:rsid w:val="00175E11"/>
    <w:rsid w:val="001854D7"/>
    <w:rsid w:val="00185F20"/>
    <w:rsid w:val="00186784"/>
    <w:rsid w:val="001A3785"/>
    <w:rsid w:val="001A4938"/>
    <w:rsid w:val="001B4F44"/>
    <w:rsid w:val="001D0E22"/>
    <w:rsid w:val="00210163"/>
    <w:rsid w:val="00226272"/>
    <w:rsid w:val="002459A9"/>
    <w:rsid w:val="002A5F6A"/>
    <w:rsid w:val="002C7826"/>
    <w:rsid w:val="002D0629"/>
    <w:rsid w:val="002D26C7"/>
    <w:rsid w:val="002E62C4"/>
    <w:rsid w:val="00302257"/>
    <w:rsid w:val="00316867"/>
    <w:rsid w:val="0034160F"/>
    <w:rsid w:val="00353509"/>
    <w:rsid w:val="003676DF"/>
    <w:rsid w:val="00372911"/>
    <w:rsid w:val="003B53A4"/>
    <w:rsid w:val="00474D3A"/>
    <w:rsid w:val="00476117"/>
    <w:rsid w:val="004D5BC9"/>
    <w:rsid w:val="004E5AFB"/>
    <w:rsid w:val="005155F3"/>
    <w:rsid w:val="0052483C"/>
    <w:rsid w:val="00526C1B"/>
    <w:rsid w:val="005471FE"/>
    <w:rsid w:val="00571030"/>
    <w:rsid w:val="00593F64"/>
    <w:rsid w:val="005A4E51"/>
    <w:rsid w:val="00680343"/>
    <w:rsid w:val="00691A87"/>
    <w:rsid w:val="00695790"/>
    <w:rsid w:val="006A4B9C"/>
    <w:rsid w:val="006B3CE0"/>
    <w:rsid w:val="006D6176"/>
    <w:rsid w:val="0072798A"/>
    <w:rsid w:val="00752F95"/>
    <w:rsid w:val="00774560"/>
    <w:rsid w:val="007A691F"/>
    <w:rsid w:val="007C357D"/>
    <w:rsid w:val="007D7BC0"/>
    <w:rsid w:val="007E1ADA"/>
    <w:rsid w:val="00822081"/>
    <w:rsid w:val="0083160B"/>
    <w:rsid w:val="008C1D24"/>
    <w:rsid w:val="00907789"/>
    <w:rsid w:val="00917090"/>
    <w:rsid w:val="00922D66"/>
    <w:rsid w:val="00964A7D"/>
    <w:rsid w:val="00976474"/>
    <w:rsid w:val="00976528"/>
    <w:rsid w:val="009A7EFD"/>
    <w:rsid w:val="009B22C3"/>
    <w:rsid w:val="009B556B"/>
    <w:rsid w:val="009F3874"/>
    <w:rsid w:val="009F4CAB"/>
    <w:rsid w:val="00A17975"/>
    <w:rsid w:val="00A45E7E"/>
    <w:rsid w:val="00A46D28"/>
    <w:rsid w:val="00A50C8D"/>
    <w:rsid w:val="00A929EE"/>
    <w:rsid w:val="00A9749B"/>
    <w:rsid w:val="00AB3396"/>
    <w:rsid w:val="00AB444F"/>
    <w:rsid w:val="00AD4EFE"/>
    <w:rsid w:val="00B055C2"/>
    <w:rsid w:val="00B06975"/>
    <w:rsid w:val="00B15189"/>
    <w:rsid w:val="00B77ADF"/>
    <w:rsid w:val="00BA3B39"/>
    <w:rsid w:val="00BC1EF2"/>
    <w:rsid w:val="00BD1C73"/>
    <w:rsid w:val="00C04BA8"/>
    <w:rsid w:val="00C31986"/>
    <w:rsid w:val="00C42A67"/>
    <w:rsid w:val="00C61B97"/>
    <w:rsid w:val="00C61EB1"/>
    <w:rsid w:val="00C800C3"/>
    <w:rsid w:val="00C83C95"/>
    <w:rsid w:val="00C95836"/>
    <w:rsid w:val="00CB390E"/>
    <w:rsid w:val="00CB6E0C"/>
    <w:rsid w:val="00D250C6"/>
    <w:rsid w:val="00D40D36"/>
    <w:rsid w:val="00D50E38"/>
    <w:rsid w:val="00D51EB8"/>
    <w:rsid w:val="00D70657"/>
    <w:rsid w:val="00D960B4"/>
    <w:rsid w:val="00DC368A"/>
    <w:rsid w:val="00DC3D03"/>
    <w:rsid w:val="00DC52C8"/>
    <w:rsid w:val="00DD0561"/>
    <w:rsid w:val="00DF42D6"/>
    <w:rsid w:val="00DF4EC0"/>
    <w:rsid w:val="00E32AF1"/>
    <w:rsid w:val="00E90155"/>
    <w:rsid w:val="00EB1FDF"/>
    <w:rsid w:val="00EC3D8F"/>
    <w:rsid w:val="00ED5463"/>
    <w:rsid w:val="00EF464E"/>
    <w:rsid w:val="00F36B74"/>
    <w:rsid w:val="00F4553F"/>
    <w:rsid w:val="00F52A7E"/>
    <w:rsid w:val="00F62ECA"/>
    <w:rsid w:val="00F95002"/>
    <w:rsid w:val="00FE0C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2421D5"/>
  <w15:chartTrackingRefBased/>
  <w15:docId w15:val="{51040AA5-038B-4CB3-928E-7D998C3D1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C357D"/>
    <w:pPr>
      <w:spacing w:after="0" w:line="360" w:lineRule="auto"/>
      <w:ind w:firstLine="709"/>
      <w:jc w:val="both"/>
    </w:pPr>
    <w:rPr>
      <w:kern w:val="0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7C357D"/>
    <w:pPr>
      <w:spacing w:before="400" w:after="240" w:line="240" w:lineRule="auto"/>
      <w:contextualSpacing/>
    </w:pPr>
    <w:rPr>
      <w:rFonts w:asciiTheme="majorHAnsi" w:eastAsiaTheme="majorEastAsia" w:hAnsiTheme="majorHAnsi" w:cstheme="majorBidi"/>
      <w:b/>
      <w:spacing w:val="-10"/>
      <w:kern w:val="28"/>
      <w:sz w:val="24"/>
      <w:szCs w:val="56"/>
    </w:rPr>
  </w:style>
  <w:style w:type="character" w:customStyle="1" w:styleId="a4">
    <w:name w:val="Название Знак"/>
    <w:basedOn w:val="a0"/>
    <w:link w:val="a3"/>
    <w:uiPriority w:val="10"/>
    <w:rsid w:val="007C357D"/>
    <w:rPr>
      <w:rFonts w:asciiTheme="majorHAnsi" w:eastAsiaTheme="majorEastAsia" w:hAnsiTheme="majorHAnsi" w:cstheme="majorBidi"/>
      <w:b/>
      <w:spacing w:val="-10"/>
      <w:kern w:val="28"/>
      <w:sz w:val="24"/>
      <w:szCs w:val="56"/>
      <w14:ligatures w14:val="none"/>
    </w:rPr>
  </w:style>
  <w:style w:type="paragraph" w:styleId="a5">
    <w:name w:val="List Paragraph"/>
    <w:basedOn w:val="a"/>
    <w:uiPriority w:val="34"/>
    <w:qFormat/>
    <w:rsid w:val="000B754B"/>
    <w:pPr>
      <w:ind w:left="720"/>
      <w:contextualSpacing/>
    </w:pPr>
  </w:style>
  <w:style w:type="paragraph" w:styleId="a6">
    <w:name w:val="caption"/>
    <w:basedOn w:val="a"/>
    <w:next w:val="a"/>
    <w:uiPriority w:val="35"/>
    <w:unhideWhenUsed/>
    <w:qFormat/>
    <w:rsid w:val="00964A7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7">
    <w:name w:val="Hyperlink"/>
    <w:basedOn w:val="a0"/>
    <w:uiPriority w:val="99"/>
    <w:unhideWhenUsed/>
    <w:rsid w:val="001105A7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1105A7"/>
    <w:rPr>
      <w:color w:val="605E5C"/>
      <w:shd w:val="clear" w:color="auto" w:fill="E1DFDD"/>
    </w:rPr>
  </w:style>
  <w:style w:type="character" w:styleId="a8">
    <w:name w:val="FollowedHyperlink"/>
    <w:basedOn w:val="a0"/>
    <w:uiPriority w:val="99"/>
    <w:semiHidden/>
    <w:unhideWhenUsed/>
    <w:rsid w:val="001105A7"/>
    <w:rPr>
      <w:color w:val="954F72" w:themeColor="followedHyperlink"/>
      <w:u w:val="single"/>
    </w:rPr>
  </w:style>
  <w:style w:type="table" w:styleId="a9">
    <w:name w:val="Table Grid"/>
    <w:basedOn w:val="a1"/>
    <w:uiPriority w:val="39"/>
    <w:rsid w:val="004E5A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6F8E70-2249-493E-8A57-6240F28D24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1</TotalTime>
  <Pages>2</Pages>
  <Words>92</Words>
  <Characters>528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 Egipti</dc:creator>
  <cp:keywords/>
  <dc:description/>
  <cp:lastModifiedBy>Учетная запись Майкрософт</cp:lastModifiedBy>
  <cp:revision>72</cp:revision>
  <dcterms:created xsi:type="dcterms:W3CDTF">2023-06-21T12:08:00Z</dcterms:created>
  <dcterms:modified xsi:type="dcterms:W3CDTF">2024-02-18T18:27:00Z</dcterms:modified>
</cp:coreProperties>
</file>